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3"/>
      </w:tblGrid>
      <w:tr w:rsidR="008945AD" w:rsidTr="00021C39">
        <w:trPr>
          <w:trHeight w:val="648"/>
          <w:jc w:val="center"/>
        </w:trPr>
        <w:tc>
          <w:tcPr>
            <w:tcW w:w="6663" w:type="dxa"/>
            <w:tcBorders>
              <w:top w:val="nil"/>
              <w:left w:val="nil"/>
              <w:bottom w:val="nil"/>
              <w:right w:val="nil"/>
            </w:tcBorders>
            <w:shd w:val="clear" w:color="auto" w:fill="0070C0"/>
            <w:vAlign w:val="center"/>
          </w:tcPr>
          <w:p w:rsidR="008945AD" w:rsidRPr="00DC79EA" w:rsidRDefault="00DC79EA" w:rsidP="00465D8E">
            <w:pPr>
              <w:pStyle w:val="10"/>
            </w:pPr>
            <w:r>
              <w:t>Ασκώντας μια πλάγια δύναμη, τι</w:t>
            </w:r>
            <w:r w:rsidR="00021C39">
              <w:t xml:space="preserve"> θα γίνει</w:t>
            </w:r>
            <w:r>
              <w:t>;</w:t>
            </w:r>
          </w:p>
        </w:tc>
      </w:tr>
    </w:tbl>
    <w:p w:rsidR="008945AD" w:rsidRDefault="00921AD6" w:rsidP="00DC79EA">
      <w:pPr>
        <w:spacing w:before="240"/>
      </w:pPr>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9.6pt;margin-top:15.85pt;width:182.45pt;height:135.05pt;z-index:251659264;mso-position-horizontal-relative:text;mso-position-vertical-relative:text" filled="t" fillcolor="#a8d08d [1945]">
            <v:fill color2="white [3212]" rotate="t" focus="100%" type="gradient"/>
            <v:imagedata r:id="rId8" o:title=""/>
            <w10:wrap type="square"/>
          </v:shape>
          <o:OLEObject Type="Embed" ProgID="Visio.Drawing.15" ShapeID="_x0000_s1026" DrawAspect="Content" ObjectID="_1644563991" r:id="rId9"/>
        </w:object>
      </w:r>
      <w:r w:rsidR="00DC79EA">
        <w:t xml:space="preserve">Σε ένα οριζόντιο επίπεδο ηρεμεί ένα μικρό σώμα μάζας m=0,5kg. Ένα παιδί δένει το σώμα με ένα νήμα και κάποια στιγμή το τραβάει, ασκώντας πάνω του μια σταθερή δύναμη F, όπως στο σχήμα, όπου το νήμα σχηματίζει με το επίπεδο γωνία θ, για την οποία </w:t>
      </w:r>
      <w:proofErr w:type="spellStart"/>
      <w:r w:rsidR="00DC79EA">
        <w:t>ημθ</w:t>
      </w:r>
      <w:proofErr w:type="spellEnd"/>
      <w:r w:rsidR="00DC79EA">
        <w:t xml:space="preserve">=0,6 και </w:t>
      </w:r>
      <w:proofErr w:type="spellStart"/>
      <w:r w:rsidR="00DC79EA">
        <w:t>συνθ</w:t>
      </w:r>
      <w:proofErr w:type="spellEnd"/>
      <w:r w:rsidR="00DC79EA">
        <w:t>=0,8.</w:t>
      </w:r>
      <w:r w:rsidR="00741766">
        <w:t xml:space="preserve"> Να εξετασθεί αν το σώμα θα κινηθεί ή όχι και στην περίπτωση κίνησης, να υπολογιστεί η επιτάχυνση που θα αποκτήσει, όταν το μέτρο της ασκούμενης δύναμης είναι:</w:t>
      </w:r>
    </w:p>
    <w:p w:rsidR="00741766" w:rsidRDefault="00741766" w:rsidP="00A731A3">
      <w:pPr>
        <w:jc w:val="center"/>
      </w:pPr>
      <w:r>
        <w:t>i)  F</w:t>
      </w:r>
      <w:r>
        <w:rPr>
          <w:vertAlign w:val="subscript"/>
        </w:rPr>
        <w:t>1</w:t>
      </w:r>
      <w:r>
        <w:t xml:space="preserve">=2,5Ν,  </w:t>
      </w:r>
      <w:r w:rsidR="00A731A3">
        <w:t xml:space="preserve">   </w:t>
      </w:r>
      <w:r>
        <w:t xml:space="preserve"> </w:t>
      </w:r>
      <w:proofErr w:type="spellStart"/>
      <w:r>
        <w:t>ii</w:t>
      </w:r>
      <w:proofErr w:type="spellEnd"/>
      <w:r>
        <w:t>)</w:t>
      </w:r>
      <w:r w:rsidR="00A731A3">
        <w:t xml:space="preserve">  </w:t>
      </w:r>
      <w:r>
        <w:t>F</w:t>
      </w:r>
      <w:r>
        <w:rPr>
          <w:vertAlign w:val="subscript"/>
        </w:rPr>
        <w:t>2</w:t>
      </w:r>
      <w:r>
        <w:t>=5Ν</w:t>
      </w:r>
      <w:r w:rsidR="00A731A3">
        <w:t xml:space="preserve">  </w:t>
      </w:r>
      <w:r>
        <w:t xml:space="preserve"> και </w:t>
      </w:r>
      <w:r w:rsidR="00A731A3">
        <w:t xml:space="preserve">   </w:t>
      </w:r>
      <w:proofErr w:type="spellStart"/>
      <w:r>
        <w:t>iii</w:t>
      </w:r>
      <w:proofErr w:type="spellEnd"/>
      <w:r>
        <w:t>) F</w:t>
      </w:r>
      <w:r>
        <w:rPr>
          <w:vertAlign w:val="subscript"/>
        </w:rPr>
        <w:t>3</w:t>
      </w:r>
      <w:r>
        <w:t>=10Ν</w:t>
      </w:r>
    </w:p>
    <w:p w:rsidR="00741766" w:rsidRDefault="00741766" w:rsidP="00741766">
      <w:r>
        <w:t>Δίνεται g=10m/s</w:t>
      </w:r>
      <w:r>
        <w:rPr>
          <w:vertAlign w:val="superscript"/>
        </w:rPr>
        <w:t>2</w:t>
      </w:r>
      <w:r>
        <w:t>, ενώ το σώμα παρουσιάζει με το επίπεδο συντελεστές τριβής μ=</w:t>
      </w:r>
      <w:proofErr w:type="spellStart"/>
      <w:r>
        <w:t>μ</w:t>
      </w:r>
      <w:r>
        <w:rPr>
          <w:vertAlign w:val="subscript"/>
        </w:rPr>
        <w:t>s</w:t>
      </w:r>
      <w:proofErr w:type="spellEnd"/>
      <w:r>
        <w:t>=0,8.</w:t>
      </w:r>
    </w:p>
    <w:p w:rsidR="00741766" w:rsidRPr="00C53B4B" w:rsidRDefault="00741766" w:rsidP="00C53B4B">
      <w:pPr>
        <w:spacing w:before="240" w:after="120"/>
        <w:rPr>
          <w:b/>
          <w:i/>
          <w:color w:val="0070C0"/>
        </w:rPr>
      </w:pPr>
      <w:r w:rsidRPr="00C53B4B">
        <w:rPr>
          <w:b/>
          <w:i/>
          <w:color w:val="0070C0"/>
        </w:rPr>
        <w:t>Απάντηση:</w:t>
      </w:r>
    </w:p>
    <w:p w:rsidR="000977C1" w:rsidRDefault="000977C1" w:rsidP="000977C1">
      <w:r>
        <w:t>Το σώμα έχει βάρος Β=</w:t>
      </w:r>
      <w:proofErr w:type="spellStart"/>
      <w:r>
        <w:t>mg</w:t>
      </w:r>
      <w:proofErr w:type="spellEnd"/>
      <w:r>
        <w:t>=0,5∙10Ν=5Ν και το τι ακριβώς θα κάνει</w:t>
      </w:r>
      <w:r w:rsidR="00D2754A">
        <w:t xml:space="preserve">, </w:t>
      </w:r>
      <w:r>
        <w:t>θα εξαρτηθεί από το μέτρο της ασκούμενης δύναμης.</w:t>
      </w:r>
    </w:p>
    <w:p w:rsidR="00DA441F" w:rsidRDefault="000977C1" w:rsidP="001F140F">
      <w:pPr>
        <w:pStyle w:val="1"/>
      </w:pPr>
      <w:r>
        <w:t xml:space="preserve"> </w:t>
      </w:r>
      <w:r w:rsidR="00DA441F">
        <w:t>Έστω ότι το παιδί ασκεί στο σώμα την δύναμη F</w:t>
      </w:r>
      <w:r w:rsidR="00DA441F">
        <w:rPr>
          <w:vertAlign w:val="subscript"/>
        </w:rPr>
        <w:t>1</w:t>
      </w:r>
      <w:r w:rsidR="00DA441F">
        <w:t xml:space="preserve">=2,5Ν. </w:t>
      </w:r>
      <w:r w:rsidR="003E1E47">
        <w:t>Α</w:t>
      </w:r>
      <w:r w:rsidR="00DA441F">
        <w:t>ναλύοντας την δύναμη σε δυο συνιστώσες, μια οριζόντια και μια κατακόρυφη, θα έχουμε:</w:t>
      </w:r>
    </w:p>
    <w:p w:rsidR="000977C1" w:rsidRPr="003E1E47" w:rsidRDefault="000977C1" w:rsidP="003E1E47">
      <w:pPr>
        <w:ind w:left="720"/>
        <w:rPr>
          <w:i/>
          <w:sz w:val="24"/>
          <w:szCs w:val="24"/>
        </w:rPr>
      </w:pPr>
      <w:r w:rsidRPr="003E1E47">
        <w:rPr>
          <w:i/>
          <w:sz w:val="24"/>
          <w:szCs w:val="24"/>
        </w:rPr>
        <w:t>F</w:t>
      </w:r>
      <w:r w:rsidRPr="003E1E47">
        <w:rPr>
          <w:i/>
          <w:sz w:val="24"/>
          <w:szCs w:val="24"/>
          <w:vertAlign w:val="subscript"/>
        </w:rPr>
        <w:t>1x</w:t>
      </w:r>
      <w:r w:rsidRPr="003E1E47">
        <w:rPr>
          <w:i/>
          <w:sz w:val="24"/>
          <w:szCs w:val="24"/>
        </w:rPr>
        <w:t>=F</w:t>
      </w:r>
      <w:r w:rsidRPr="003E1E47">
        <w:rPr>
          <w:i/>
          <w:sz w:val="24"/>
          <w:szCs w:val="24"/>
          <w:vertAlign w:val="subscript"/>
        </w:rPr>
        <w:t>1</w:t>
      </w:r>
      <w:r w:rsidRPr="003E1E47">
        <w:rPr>
          <w:i/>
          <w:sz w:val="24"/>
          <w:szCs w:val="24"/>
        </w:rPr>
        <w:t>∙συνθ = 2,5 ∙ 0,8 Ν=2Ν και</w:t>
      </w:r>
    </w:p>
    <w:p w:rsidR="000977C1" w:rsidRPr="003E1E47" w:rsidRDefault="000977C1" w:rsidP="003E1E47">
      <w:pPr>
        <w:ind w:left="720"/>
        <w:rPr>
          <w:i/>
          <w:sz w:val="24"/>
          <w:szCs w:val="24"/>
        </w:rPr>
      </w:pPr>
      <w:r w:rsidRPr="003E1E47">
        <w:rPr>
          <w:i/>
          <w:sz w:val="24"/>
          <w:szCs w:val="24"/>
        </w:rPr>
        <w:t>F</w:t>
      </w:r>
      <w:r w:rsidRPr="003E1E47">
        <w:rPr>
          <w:i/>
          <w:sz w:val="24"/>
          <w:szCs w:val="24"/>
          <w:vertAlign w:val="subscript"/>
        </w:rPr>
        <w:t>1y</w:t>
      </w:r>
      <w:r w:rsidRPr="003E1E47">
        <w:rPr>
          <w:i/>
          <w:sz w:val="24"/>
          <w:szCs w:val="24"/>
        </w:rPr>
        <w:t>=F</w:t>
      </w:r>
      <w:r w:rsidRPr="003E1E47">
        <w:rPr>
          <w:i/>
          <w:sz w:val="24"/>
          <w:szCs w:val="24"/>
          <w:vertAlign w:val="subscript"/>
        </w:rPr>
        <w:t>1</w:t>
      </w:r>
      <w:r w:rsidRPr="003E1E47">
        <w:rPr>
          <w:i/>
          <w:sz w:val="24"/>
          <w:szCs w:val="24"/>
        </w:rPr>
        <w:t>∙ημθ = 2,5 ∙ 0,6 Ν= 1,5Ν</w:t>
      </w:r>
    </w:p>
    <w:p w:rsidR="00741766" w:rsidRDefault="00CE5353" w:rsidP="003E1E47">
      <w:pPr>
        <w:ind w:left="318"/>
      </w:pPr>
      <w:r w:rsidRPr="00CE5353">
        <w:rPr>
          <w:rFonts w:asciiTheme="minorHAnsi" w:eastAsiaTheme="minorEastAsia" w:hAnsiTheme="minorHAnsi" w:cstheme="minorBidi"/>
          <w:noProof/>
          <w:lang w:eastAsia="el-GR"/>
        </w:rPr>
        <w:object w:dxaOrig="225" w:dyaOrig="225">
          <v:shape id="_x0000_s1029" type="#_x0000_t75" style="position:absolute;left:0;text-align:left;margin-left:390.25pt;margin-top:5.15pt;width:91.8pt;height:205.25pt;z-index:251661312;mso-position-horizontal-relative:text;mso-position-vertical-relative:text" filled="t" fillcolor="#a8d08d [1945]">
            <v:fill color2="white [3212]" rotate="t" focus="100%" type="gradient"/>
            <v:imagedata r:id="rId10" o:title=""/>
            <w10:wrap type="square"/>
          </v:shape>
          <o:OLEObject Type="Embed" ProgID="Visio.Drawing.15" ShapeID="_x0000_s1029" DrawAspect="Content" ObjectID="_1644563992" r:id="rId11"/>
        </w:object>
      </w:r>
      <w:r w:rsidR="000977C1">
        <w:t>Παρατηρούμε ότι F</w:t>
      </w:r>
      <w:r w:rsidR="000977C1">
        <w:rPr>
          <w:vertAlign w:val="subscript"/>
        </w:rPr>
        <w:t>1y</w:t>
      </w:r>
      <w:r w:rsidR="000977C1">
        <w:t>&lt; Β, συνεπώς η ασκούμενη δύναμη δεν θα μπορούσε να μετακινήσει προς τα πάνω το σώμα και να το υποχρεώσει να εγκαταλείψει το οριζόντιο επίπεδο</w:t>
      </w:r>
      <w:r w:rsidR="003E1E47">
        <w:t>. Έτσι το σώμα παραμένει σε επαφή με το επίπεδο και στο διπλανό σχήμα έχουμε σχεδιάσει τις δυνάμεις που ασκούνται πάνω του.</w:t>
      </w:r>
      <w:r w:rsidR="00D2754A">
        <w:t xml:space="preserve"> Από την ισορροπία του σώματος στην κατακόρυφη διεύθυνση, παίρνουμε:</w:t>
      </w:r>
    </w:p>
    <w:p w:rsidR="00D2754A" w:rsidRPr="000F06A4" w:rsidRDefault="00D2754A" w:rsidP="00D2754A">
      <w:pPr>
        <w:ind w:left="318"/>
        <w:jc w:val="center"/>
        <w:rPr>
          <w:i/>
          <w:sz w:val="24"/>
          <w:szCs w:val="24"/>
        </w:rPr>
      </w:pPr>
      <w:proofErr w:type="spellStart"/>
      <w:r w:rsidRPr="000F06A4">
        <w:rPr>
          <w:i/>
          <w:sz w:val="24"/>
          <w:szCs w:val="24"/>
        </w:rPr>
        <w:t>ΣF</w:t>
      </w:r>
      <w:r w:rsidRPr="000F06A4">
        <w:rPr>
          <w:i/>
          <w:sz w:val="24"/>
          <w:szCs w:val="24"/>
          <w:vertAlign w:val="subscript"/>
        </w:rPr>
        <w:t>y</w:t>
      </w:r>
      <w:proofErr w:type="spellEnd"/>
      <w:r w:rsidRPr="000F06A4">
        <w:rPr>
          <w:i/>
          <w:sz w:val="24"/>
          <w:szCs w:val="24"/>
        </w:rPr>
        <w:t>=0 → Ν</w:t>
      </w:r>
      <w:r w:rsidRPr="000F06A4">
        <w:rPr>
          <w:i/>
          <w:sz w:val="24"/>
          <w:szCs w:val="24"/>
          <w:vertAlign w:val="subscript"/>
        </w:rPr>
        <w:t xml:space="preserve">1 </w:t>
      </w:r>
      <w:r w:rsidRPr="000F06A4">
        <w:rPr>
          <w:i/>
          <w:sz w:val="24"/>
          <w:szCs w:val="24"/>
        </w:rPr>
        <w:t>+ F</w:t>
      </w:r>
      <w:r w:rsidRPr="000F06A4">
        <w:rPr>
          <w:i/>
          <w:sz w:val="24"/>
          <w:szCs w:val="24"/>
          <w:vertAlign w:val="subscript"/>
        </w:rPr>
        <w:t>1y</w:t>
      </w:r>
      <w:r w:rsidRPr="000F06A4">
        <w:rPr>
          <w:i/>
          <w:sz w:val="24"/>
          <w:szCs w:val="24"/>
        </w:rPr>
        <w:t>-Β=0 → Ν</w:t>
      </w:r>
      <w:r w:rsidRPr="000F06A4">
        <w:rPr>
          <w:i/>
          <w:sz w:val="24"/>
          <w:szCs w:val="24"/>
          <w:vertAlign w:val="subscript"/>
        </w:rPr>
        <w:t>1</w:t>
      </w:r>
      <w:r w:rsidRPr="000F06A4">
        <w:rPr>
          <w:i/>
          <w:sz w:val="24"/>
          <w:szCs w:val="24"/>
        </w:rPr>
        <w:t>=Β-F</w:t>
      </w:r>
      <w:r w:rsidRPr="000F06A4">
        <w:rPr>
          <w:i/>
          <w:sz w:val="24"/>
          <w:szCs w:val="24"/>
          <w:vertAlign w:val="subscript"/>
        </w:rPr>
        <w:t>1y</w:t>
      </w:r>
      <w:r w:rsidRPr="000F06A4">
        <w:rPr>
          <w:i/>
          <w:sz w:val="24"/>
          <w:szCs w:val="24"/>
        </w:rPr>
        <w:t>=5Ν-1,5Ν=3,5Ν</w:t>
      </w:r>
    </w:p>
    <w:p w:rsidR="00D2754A" w:rsidRPr="00500099" w:rsidRDefault="00D2754A" w:rsidP="00500099">
      <w:pPr>
        <w:ind w:left="318"/>
        <w:rPr>
          <w:lang w:val="en-US"/>
        </w:rPr>
      </w:pPr>
      <w:r>
        <w:t>Οπότε η μέγιστη τιμή της στατικής τριβής, η οριακή τριβή ίση με την τριβή ολίσθησης έχει μέτρο:</w:t>
      </w:r>
    </w:p>
    <w:p w:rsidR="00500099" w:rsidRPr="000F06A4" w:rsidRDefault="00500099" w:rsidP="00500099">
      <w:pPr>
        <w:jc w:val="center"/>
        <w:rPr>
          <w:i/>
          <w:sz w:val="24"/>
          <w:szCs w:val="24"/>
        </w:rPr>
      </w:pPr>
      <w:r w:rsidRPr="000F06A4">
        <w:rPr>
          <w:i/>
          <w:sz w:val="24"/>
          <w:szCs w:val="24"/>
        </w:rPr>
        <w:t>Τ</w:t>
      </w:r>
      <w:r w:rsidRPr="000F06A4">
        <w:rPr>
          <w:i/>
          <w:sz w:val="24"/>
          <w:szCs w:val="24"/>
          <w:vertAlign w:val="subscript"/>
        </w:rPr>
        <w:t>ορ,1</w:t>
      </w:r>
      <w:r w:rsidRPr="000F06A4">
        <w:rPr>
          <w:i/>
          <w:sz w:val="24"/>
          <w:szCs w:val="24"/>
        </w:rPr>
        <w:t>=Τ</w:t>
      </w:r>
      <w:r w:rsidRPr="000F06A4">
        <w:rPr>
          <w:i/>
          <w:sz w:val="24"/>
          <w:szCs w:val="24"/>
          <w:vertAlign w:val="subscript"/>
        </w:rPr>
        <w:t>ολ,1</w:t>
      </w:r>
      <w:r w:rsidRPr="000F06A4">
        <w:rPr>
          <w:i/>
          <w:sz w:val="24"/>
          <w:szCs w:val="24"/>
        </w:rPr>
        <w:t>=μ∙Ν</w:t>
      </w:r>
      <w:r w:rsidRPr="000F06A4">
        <w:rPr>
          <w:i/>
          <w:sz w:val="24"/>
          <w:szCs w:val="24"/>
          <w:vertAlign w:val="subscript"/>
        </w:rPr>
        <w:t>1</w:t>
      </w:r>
      <w:r w:rsidRPr="000F06A4">
        <w:rPr>
          <w:i/>
          <w:sz w:val="24"/>
          <w:szCs w:val="24"/>
        </w:rPr>
        <w:t>=0,8∙3,5Ν=2,8Ν</w:t>
      </w:r>
    </w:p>
    <w:p w:rsidR="00500099" w:rsidRPr="00500099" w:rsidRDefault="00500099" w:rsidP="00500099">
      <w:pPr>
        <w:ind w:left="340"/>
      </w:pPr>
      <w:r>
        <w:t>Η οριζόντια δύναμη που τείνει να κινήσει το σώμα είναι η συνιστώσα F</w:t>
      </w:r>
      <w:r>
        <w:rPr>
          <w:vertAlign w:val="subscript"/>
        </w:rPr>
        <w:t>1x</w:t>
      </w:r>
      <w:r>
        <w:t xml:space="preserve">=2Ν, συνεπώς στο σώμα θα ασκηθεί στατική τριβή μέτρου </w:t>
      </w:r>
      <w:proofErr w:type="spellStart"/>
      <w:r>
        <w:t>Τ</w:t>
      </w:r>
      <w:r>
        <w:rPr>
          <w:vertAlign w:val="subscript"/>
        </w:rPr>
        <w:t>s</w:t>
      </w:r>
      <w:proofErr w:type="spellEnd"/>
      <w:r>
        <w:t>=2Ν και θα παραμείνει ακίνητο.</w:t>
      </w:r>
    </w:p>
    <w:p w:rsidR="00C53B4B" w:rsidRPr="00C53B4B" w:rsidRDefault="00C53B4B" w:rsidP="00CD107D">
      <w:pPr>
        <w:pStyle w:val="1"/>
        <w:rPr>
          <w:i/>
          <w:sz w:val="24"/>
          <w:szCs w:val="24"/>
        </w:rPr>
      </w:pPr>
      <w:r>
        <w:t>Αναλύο</w:t>
      </w:r>
      <w:r>
        <w:t xml:space="preserve">υμε ξανά </w:t>
      </w:r>
      <w:r>
        <w:t>την δύναμη σε δυο συνιστώσες</w:t>
      </w:r>
      <w:r>
        <w:t xml:space="preserve"> και παίρνουμε:</w:t>
      </w:r>
    </w:p>
    <w:p w:rsidR="00C53B4B" w:rsidRPr="003E1E47" w:rsidRDefault="00C53B4B" w:rsidP="00C53B4B">
      <w:pPr>
        <w:ind w:left="720"/>
      </w:pPr>
      <w:r w:rsidRPr="003E1E47">
        <w:t xml:space="preserve"> </w:t>
      </w:r>
      <w:r w:rsidRPr="003E1E47">
        <w:t>F</w:t>
      </w:r>
      <w:r>
        <w:rPr>
          <w:vertAlign w:val="subscript"/>
        </w:rPr>
        <w:t>2</w:t>
      </w:r>
      <w:r w:rsidRPr="003E1E47">
        <w:rPr>
          <w:vertAlign w:val="subscript"/>
        </w:rPr>
        <w:t>x</w:t>
      </w:r>
      <w:r w:rsidRPr="003E1E47">
        <w:t>=F</w:t>
      </w:r>
      <w:r>
        <w:rPr>
          <w:vertAlign w:val="subscript"/>
        </w:rPr>
        <w:t>2</w:t>
      </w:r>
      <w:r w:rsidRPr="003E1E47">
        <w:t>∙συνθ = 5 ∙ 0,8 Ν=</w:t>
      </w:r>
      <w:r>
        <w:t xml:space="preserve"> 4</w:t>
      </w:r>
      <w:r w:rsidRPr="003E1E47">
        <w:t>Ν και</w:t>
      </w:r>
    </w:p>
    <w:p w:rsidR="00C53B4B" w:rsidRPr="003E1E47" w:rsidRDefault="00C53B4B" w:rsidP="00C53B4B">
      <w:pPr>
        <w:ind w:left="720"/>
        <w:rPr>
          <w:i/>
          <w:sz w:val="24"/>
          <w:szCs w:val="24"/>
        </w:rPr>
      </w:pPr>
      <w:r w:rsidRPr="003E1E47">
        <w:rPr>
          <w:i/>
          <w:sz w:val="24"/>
          <w:szCs w:val="24"/>
        </w:rPr>
        <w:t>F</w:t>
      </w:r>
      <w:r>
        <w:rPr>
          <w:i/>
          <w:sz w:val="24"/>
          <w:szCs w:val="24"/>
          <w:vertAlign w:val="subscript"/>
        </w:rPr>
        <w:t>2</w:t>
      </w:r>
      <w:r w:rsidRPr="003E1E47">
        <w:rPr>
          <w:i/>
          <w:sz w:val="24"/>
          <w:szCs w:val="24"/>
          <w:vertAlign w:val="subscript"/>
        </w:rPr>
        <w:t>y</w:t>
      </w:r>
      <w:r w:rsidRPr="003E1E47">
        <w:rPr>
          <w:i/>
          <w:sz w:val="24"/>
          <w:szCs w:val="24"/>
        </w:rPr>
        <w:t>=F</w:t>
      </w:r>
      <w:r>
        <w:rPr>
          <w:i/>
          <w:sz w:val="24"/>
          <w:szCs w:val="24"/>
          <w:vertAlign w:val="subscript"/>
        </w:rPr>
        <w:t>2</w:t>
      </w:r>
      <w:r w:rsidRPr="003E1E47">
        <w:rPr>
          <w:i/>
          <w:sz w:val="24"/>
          <w:szCs w:val="24"/>
        </w:rPr>
        <w:t xml:space="preserve">∙ημθ = 5 ∙ 0,6 Ν= </w:t>
      </w:r>
      <w:r>
        <w:rPr>
          <w:i/>
          <w:sz w:val="24"/>
          <w:szCs w:val="24"/>
        </w:rPr>
        <w:t xml:space="preserve">3 </w:t>
      </w:r>
      <w:r w:rsidRPr="003E1E47">
        <w:rPr>
          <w:i/>
          <w:sz w:val="24"/>
          <w:szCs w:val="24"/>
        </w:rPr>
        <w:t>Ν</w:t>
      </w:r>
    </w:p>
    <w:p w:rsidR="00C53B4B" w:rsidRDefault="001C6C61" w:rsidP="00C53B4B">
      <w:pPr>
        <w:ind w:left="318"/>
      </w:pPr>
      <w:r w:rsidRPr="001C6C61">
        <w:rPr>
          <w:rFonts w:asciiTheme="minorHAnsi" w:eastAsiaTheme="minorEastAsia" w:hAnsiTheme="minorHAnsi" w:cstheme="minorBidi"/>
          <w:noProof/>
          <w:lang w:eastAsia="el-GR"/>
        </w:rPr>
        <w:lastRenderedPageBreak/>
        <w:object w:dxaOrig="225" w:dyaOrig="225">
          <v:shape id="_x0000_s1032" type="#_x0000_t75" style="position:absolute;left:0;text-align:left;margin-left:365.15pt;margin-top:.85pt;width:117.05pt;height:199.25pt;z-index:251663360;mso-position-horizontal-relative:text;mso-position-vertical-relative:text" filled="t" fillcolor="#a8d08d [1945]">
            <v:fill color2="white [3212]" rotate="t" type="gradient"/>
            <v:imagedata r:id="rId12" o:title=""/>
            <w10:wrap type="square"/>
          </v:shape>
          <o:OLEObject Type="Embed" ProgID="Visio.Drawing.15" ShapeID="_x0000_s1032" DrawAspect="Content" ObjectID="_1644563993" r:id="rId13"/>
        </w:object>
      </w:r>
      <w:r w:rsidR="00C53B4B">
        <w:t>Παρατηρούμε ότι F</w:t>
      </w:r>
      <w:r w:rsidR="00C53B4B">
        <w:rPr>
          <w:vertAlign w:val="subscript"/>
        </w:rPr>
        <w:t>2</w:t>
      </w:r>
      <w:r w:rsidR="00C53B4B">
        <w:rPr>
          <w:vertAlign w:val="subscript"/>
        </w:rPr>
        <w:t>y</w:t>
      </w:r>
      <w:r w:rsidR="00C53B4B">
        <w:t>&lt; Β, συνεπώς</w:t>
      </w:r>
      <w:r w:rsidR="00C53B4B">
        <w:t xml:space="preserve"> και πάλι</w:t>
      </w:r>
      <w:r w:rsidR="00C53B4B">
        <w:t xml:space="preserve"> η ασκούμενη δύναμη δεν θα μπορούσε να μετακινήσει προς τα πάνω το σώμα και να το υποχρεώσει να εγκαταλείψει το οριζόντιο επίπεδο. Έτσι το σώμα παραμένει σε επαφή με το επίπεδο και στο διπλανό σχήμα έχουμε σχεδιάσει τις δυνάμεις που ασκούνται πάνω του. Από την ισορροπία του σώματος στην κατακόρυφη διεύθυνση, παίρνουμε:</w:t>
      </w:r>
    </w:p>
    <w:p w:rsidR="00C53B4B" w:rsidRPr="007F202E" w:rsidRDefault="00C53B4B" w:rsidP="00C53B4B">
      <w:pPr>
        <w:ind w:left="318"/>
        <w:jc w:val="center"/>
        <w:rPr>
          <w:i/>
          <w:sz w:val="24"/>
          <w:szCs w:val="24"/>
        </w:rPr>
      </w:pPr>
      <w:proofErr w:type="spellStart"/>
      <w:r w:rsidRPr="007F202E">
        <w:rPr>
          <w:i/>
          <w:sz w:val="24"/>
          <w:szCs w:val="24"/>
        </w:rPr>
        <w:t>ΣF</w:t>
      </w:r>
      <w:r w:rsidRPr="007F202E">
        <w:rPr>
          <w:i/>
          <w:sz w:val="24"/>
          <w:szCs w:val="24"/>
          <w:vertAlign w:val="subscript"/>
        </w:rPr>
        <w:t>y</w:t>
      </w:r>
      <w:proofErr w:type="spellEnd"/>
      <w:r w:rsidRPr="007F202E">
        <w:rPr>
          <w:i/>
          <w:sz w:val="24"/>
          <w:szCs w:val="24"/>
        </w:rPr>
        <w:t>=0 → Ν</w:t>
      </w:r>
      <w:r w:rsidRPr="007F202E">
        <w:rPr>
          <w:i/>
          <w:sz w:val="24"/>
          <w:szCs w:val="24"/>
          <w:vertAlign w:val="subscript"/>
        </w:rPr>
        <w:t>2</w:t>
      </w:r>
      <w:r w:rsidRPr="007F202E">
        <w:rPr>
          <w:i/>
          <w:sz w:val="24"/>
          <w:szCs w:val="24"/>
          <w:vertAlign w:val="subscript"/>
        </w:rPr>
        <w:t xml:space="preserve"> </w:t>
      </w:r>
      <w:r w:rsidRPr="007F202E">
        <w:rPr>
          <w:i/>
          <w:sz w:val="24"/>
          <w:szCs w:val="24"/>
        </w:rPr>
        <w:t>+ F</w:t>
      </w:r>
      <w:r w:rsidRPr="007F202E">
        <w:rPr>
          <w:i/>
          <w:sz w:val="24"/>
          <w:szCs w:val="24"/>
          <w:vertAlign w:val="subscript"/>
        </w:rPr>
        <w:t>2</w:t>
      </w:r>
      <w:r w:rsidRPr="007F202E">
        <w:rPr>
          <w:i/>
          <w:sz w:val="24"/>
          <w:szCs w:val="24"/>
          <w:vertAlign w:val="subscript"/>
        </w:rPr>
        <w:t>y</w:t>
      </w:r>
      <w:r w:rsidRPr="007F202E">
        <w:rPr>
          <w:i/>
          <w:sz w:val="24"/>
          <w:szCs w:val="24"/>
        </w:rPr>
        <w:t>-Β=0 → Ν</w:t>
      </w:r>
      <w:r w:rsidRPr="007F202E">
        <w:rPr>
          <w:i/>
          <w:sz w:val="24"/>
          <w:szCs w:val="24"/>
          <w:vertAlign w:val="subscript"/>
        </w:rPr>
        <w:t>2</w:t>
      </w:r>
      <w:r w:rsidRPr="007F202E">
        <w:rPr>
          <w:i/>
          <w:sz w:val="24"/>
          <w:szCs w:val="24"/>
        </w:rPr>
        <w:t>=Β-F</w:t>
      </w:r>
      <w:r w:rsidRPr="007F202E">
        <w:rPr>
          <w:i/>
          <w:sz w:val="24"/>
          <w:szCs w:val="24"/>
          <w:vertAlign w:val="subscript"/>
        </w:rPr>
        <w:t>2</w:t>
      </w:r>
      <w:r w:rsidRPr="007F202E">
        <w:rPr>
          <w:i/>
          <w:sz w:val="24"/>
          <w:szCs w:val="24"/>
          <w:vertAlign w:val="subscript"/>
        </w:rPr>
        <w:t>y</w:t>
      </w:r>
      <w:r w:rsidRPr="007F202E">
        <w:rPr>
          <w:i/>
          <w:sz w:val="24"/>
          <w:szCs w:val="24"/>
        </w:rPr>
        <w:t>=5Ν-</w:t>
      </w:r>
      <w:r w:rsidRPr="007F202E">
        <w:rPr>
          <w:i/>
          <w:sz w:val="24"/>
          <w:szCs w:val="24"/>
        </w:rPr>
        <w:t>3</w:t>
      </w:r>
      <w:r w:rsidRPr="007F202E">
        <w:rPr>
          <w:i/>
          <w:sz w:val="24"/>
          <w:szCs w:val="24"/>
        </w:rPr>
        <w:t>Ν=</w:t>
      </w:r>
      <w:r w:rsidRPr="007F202E">
        <w:rPr>
          <w:i/>
          <w:sz w:val="24"/>
          <w:szCs w:val="24"/>
        </w:rPr>
        <w:t>2</w:t>
      </w:r>
      <w:r w:rsidRPr="007F202E">
        <w:rPr>
          <w:i/>
          <w:sz w:val="24"/>
          <w:szCs w:val="24"/>
        </w:rPr>
        <w:t>Ν</w:t>
      </w:r>
    </w:p>
    <w:p w:rsidR="00C53B4B" w:rsidRPr="00C53B4B" w:rsidRDefault="00C53B4B" w:rsidP="00C53B4B">
      <w:pPr>
        <w:ind w:left="318"/>
      </w:pPr>
      <w:r>
        <w:t>Οπότε η μέγιστη τιμή της στατικής τριβής, η οριακή τριβή ίση με την τριβή ολίσθησης έχει μέτρο:</w:t>
      </w:r>
    </w:p>
    <w:p w:rsidR="00C53B4B" w:rsidRPr="007F202E" w:rsidRDefault="00C53B4B" w:rsidP="00C53B4B">
      <w:pPr>
        <w:jc w:val="center"/>
        <w:rPr>
          <w:i/>
          <w:sz w:val="24"/>
          <w:szCs w:val="24"/>
        </w:rPr>
      </w:pPr>
      <w:r w:rsidRPr="007F202E">
        <w:rPr>
          <w:i/>
          <w:sz w:val="24"/>
          <w:szCs w:val="24"/>
        </w:rPr>
        <w:t>Τ</w:t>
      </w:r>
      <w:r w:rsidRPr="007F202E">
        <w:rPr>
          <w:i/>
          <w:sz w:val="24"/>
          <w:szCs w:val="24"/>
          <w:vertAlign w:val="subscript"/>
        </w:rPr>
        <w:t>ορ,</w:t>
      </w:r>
      <w:r w:rsidRPr="007F202E">
        <w:rPr>
          <w:i/>
          <w:sz w:val="24"/>
          <w:szCs w:val="24"/>
          <w:vertAlign w:val="subscript"/>
        </w:rPr>
        <w:t>2</w:t>
      </w:r>
      <w:r w:rsidRPr="007F202E">
        <w:rPr>
          <w:i/>
          <w:sz w:val="24"/>
          <w:szCs w:val="24"/>
        </w:rPr>
        <w:t>=Τ</w:t>
      </w:r>
      <w:r w:rsidRPr="007F202E">
        <w:rPr>
          <w:i/>
          <w:sz w:val="24"/>
          <w:szCs w:val="24"/>
          <w:vertAlign w:val="subscript"/>
        </w:rPr>
        <w:t>ολ,</w:t>
      </w:r>
      <w:r w:rsidRPr="007F202E">
        <w:rPr>
          <w:i/>
          <w:sz w:val="24"/>
          <w:szCs w:val="24"/>
          <w:vertAlign w:val="subscript"/>
        </w:rPr>
        <w:t>2</w:t>
      </w:r>
      <w:r w:rsidRPr="007F202E">
        <w:rPr>
          <w:i/>
          <w:sz w:val="24"/>
          <w:szCs w:val="24"/>
        </w:rPr>
        <w:t>=μ∙Ν</w:t>
      </w:r>
      <w:r w:rsidRPr="007F202E">
        <w:rPr>
          <w:i/>
          <w:sz w:val="24"/>
          <w:szCs w:val="24"/>
          <w:vertAlign w:val="subscript"/>
        </w:rPr>
        <w:t>2</w:t>
      </w:r>
      <w:r w:rsidRPr="007F202E">
        <w:rPr>
          <w:i/>
          <w:sz w:val="24"/>
          <w:szCs w:val="24"/>
        </w:rPr>
        <w:t>=0,8∙</w:t>
      </w:r>
      <w:r w:rsidRPr="007F202E">
        <w:rPr>
          <w:i/>
          <w:sz w:val="24"/>
          <w:szCs w:val="24"/>
        </w:rPr>
        <w:t>2</w:t>
      </w:r>
      <w:r w:rsidRPr="007F202E">
        <w:rPr>
          <w:i/>
          <w:sz w:val="24"/>
          <w:szCs w:val="24"/>
        </w:rPr>
        <w:t>Ν=</w:t>
      </w:r>
      <w:r w:rsidRPr="007F202E">
        <w:rPr>
          <w:i/>
          <w:sz w:val="24"/>
          <w:szCs w:val="24"/>
        </w:rPr>
        <w:t xml:space="preserve"> 1,6 </w:t>
      </w:r>
      <w:r w:rsidRPr="007F202E">
        <w:rPr>
          <w:i/>
          <w:sz w:val="24"/>
          <w:szCs w:val="24"/>
        </w:rPr>
        <w:t>Ν</w:t>
      </w:r>
    </w:p>
    <w:p w:rsidR="007F202E" w:rsidRDefault="00C53B4B" w:rsidP="00C53B4B">
      <w:pPr>
        <w:ind w:left="340"/>
      </w:pPr>
      <w:r>
        <w:t>Η οριζόντια δύναμη που τείνει να κινήσει το σώμα είναι η συνιστώσα F</w:t>
      </w:r>
      <w:r>
        <w:rPr>
          <w:vertAlign w:val="subscript"/>
        </w:rPr>
        <w:t>2</w:t>
      </w:r>
      <w:r>
        <w:rPr>
          <w:vertAlign w:val="subscript"/>
        </w:rPr>
        <w:t>x</w:t>
      </w:r>
      <w:r>
        <w:t>=</w:t>
      </w:r>
      <w:r>
        <w:t>4</w:t>
      </w:r>
      <w:r>
        <w:t xml:space="preserve">Ν, </w:t>
      </w:r>
      <w:r w:rsidR="007F202E">
        <w:t>μεγαλύτερη από την οριακή στατική τριβή, με αποτέλεσμα το σώμα να επιταχυνθεί οριζόντια και από το 2</w:t>
      </w:r>
      <w:r w:rsidR="007F202E" w:rsidRPr="007F202E">
        <w:rPr>
          <w:vertAlign w:val="superscript"/>
        </w:rPr>
        <w:t>ο</w:t>
      </w:r>
      <w:r w:rsidR="007F202E">
        <w:t xml:space="preserve"> νόμο του Νεύτωνα παίρνουμε:</w:t>
      </w:r>
    </w:p>
    <w:p w:rsidR="00B820C2" w:rsidRDefault="000875FC" w:rsidP="00832A6B">
      <w:pPr>
        <w:jc w:val="center"/>
      </w:pPr>
      <w:r w:rsidRPr="00832A6B">
        <w:rPr>
          <w:position w:val="-28"/>
        </w:rPr>
        <w:object w:dxaOrig="5340" w:dyaOrig="680">
          <v:shape id="_x0000_i1069" type="#_x0000_t75" style="width:267.2pt;height:34pt" o:ole="">
            <v:imagedata r:id="rId14" o:title=""/>
          </v:shape>
          <o:OLEObject Type="Embed" ProgID="Equation.DSMT4" ShapeID="_x0000_i1069" DrawAspect="Content" ObjectID="_1644563988" r:id="rId15"/>
        </w:object>
      </w:r>
    </w:p>
    <w:p w:rsidR="004E7A45" w:rsidRPr="00C53B4B" w:rsidRDefault="00BB69D4" w:rsidP="00CD107D">
      <w:pPr>
        <w:pStyle w:val="1"/>
        <w:rPr>
          <w:i/>
          <w:sz w:val="24"/>
          <w:szCs w:val="24"/>
        </w:rPr>
      </w:pPr>
      <w:r w:rsidRPr="00BB69D4">
        <w:rPr>
          <w:rFonts w:asciiTheme="minorHAnsi" w:eastAsiaTheme="minorEastAsia" w:hAnsiTheme="minorHAnsi" w:cstheme="minorBidi"/>
          <w:noProof/>
          <w:szCs w:val="22"/>
        </w:rPr>
        <w:object w:dxaOrig="225" w:dyaOrig="225">
          <v:shape id="_x0000_s1034" type="#_x0000_t75" style="position:absolute;left:0;text-align:left;margin-left:346.1pt;margin-top:2.15pt;width:137.4pt;height:126.65pt;z-index:251665408;mso-position-horizontal-relative:text;mso-position-vertical-relative:text" filled="t" fillcolor="#a8d08d [1945]">
            <v:fill color2="white [3212]" rotate="t" type="gradient"/>
            <v:imagedata r:id="rId16" o:title=""/>
            <w10:wrap type="square"/>
          </v:shape>
          <o:OLEObject Type="Embed" ProgID="Visio.Drawing.15" ShapeID="_x0000_s1034" DrawAspect="Content" ObjectID="_1644563994" r:id="rId17"/>
        </w:object>
      </w:r>
      <w:r w:rsidR="004E7A45">
        <w:t>Αναλύουμε ξανά την δύναμη σε δυο συνιστώσες και παίρνουμε:</w:t>
      </w:r>
    </w:p>
    <w:p w:rsidR="004E7A45" w:rsidRPr="003E1E47" w:rsidRDefault="004E7A45" w:rsidP="004E7A45">
      <w:pPr>
        <w:ind w:left="720"/>
      </w:pPr>
      <w:r w:rsidRPr="003E1E47">
        <w:t xml:space="preserve"> F</w:t>
      </w:r>
      <w:r w:rsidRPr="004E7A45">
        <w:rPr>
          <w:vertAlign w:val="subscript"/>
        </w:rPr>
        <w:t>3</w:t>
      </w:r>
      <w:r w:rsidRPr="003E1E47">
        <w:rPr>
          <w:vertAlign w:val="subscript"/>
        </w:rPr>
        <w:t>x</w:t>
      </w:r>
      <w:r w:rsidRPr="003E1E47">
        <w:t>=F</w:t>
      </w:r>
      <w:r w:rsidRPr="004E7A45">
        <w:rPr>
          <w:vertAlign w:val="subscript"/>
        </w:rPr>
        <w:t>3</w:t>
      </w:r>
      <w:r w:rsidRPr="003E1E47">
        <w:t xml:space="preserve">∙συνθ = </w:t>
      </w:r>
      <w:r w:rsidRPr="004E7A45">
        <w:t>10</w:t>
      </w:r>
      <w:r w:rsidRPr="003E1E47">
        <w:t xml:space="preserve"> ∙ 0,8 Ν=</w:t>
      </w:r>
      <w:r>
        <w:t xml:space="preserve"> </w:t>
      </w:r>
      <w:r w:rsidRPr="004E7A45">
        <w:t>8</w:t>
      </w:r>
      <w:r w:rsidRPr="003E1E47">
        <w:t>Ν και</w:t>
      </w:r>
    </w:p>
    <w:p w:rsidR="004E7A45" w:rsidRPr="003E1E47" w:rsidRDefault="004E7A45" w:rsidP="004E7A45">
      <w:pPr>
        <w:ind w:left="720"/>
        <w:rPr>
          <w:i/>
          <w:sz w:val="24"/>
          <w:szCs w:val="24"/>
        </w:rPr>
      </w:pPr>
      <w:r w:rsidRPr="003E1E47">
        <w:rPr>
          <w:i/>
          <w:sz w:val="24"/>
          <w:szCs w:val="24"/>
        </w:rPr>
        <w:t>F</w:t>
      </w:r>
      <w:r w:rsidRPr="004E7A45">
        <w:rPr>
          <w:i/>
          <w:sz w:val="24"/>
          <w:szCs w:val="24"/>
          <w:vertAlign w:val="subscript"/>
        </w:rPr>
        <w:t>3</w:t>
      </w:r>
      <w:r w:rsidRPr="003E1E47">
        <w:rPr>
          <w:i/>
          <w:sz w:val="24"/>
          <w:szCs w:val="24"/>
          <w:vertAlign w:val="subscript"/>
        </w:rPr>
        <w:t>y</w:t>
      </w:r>
      <w:r w:rsidRPr="003E1E47">
        <w:rPr>
          <w:i/>
          <w:sz w:val="24"/>
          <w:szCs w:val="24"/>
        </w:rPr>
        <w:t>=F</w:t>
      </w:r>
      <w:r w:rsidRPr="004E7A45">
        <w:rPr>
          <w:i/>
          <w:sz w:val="24"/>
          <w:szCs w:val="24"/>
          <w:vertAlign w:val="subscript"/>
        </w:rPr>
        <w:t>3</w:t>
      </w:r>
      <w:r w:rsidRPr="003E1E47">
        <w:rPr>
          <w:i/>
          <w:sz w:val="24"/>
          <w:szCs w:val="24"/>
        </w:rPr>
        <w:t xml:space="preserve">∙ημθ = </w:t>
      </w:r>
      <w:r w:rsidRPr="004E7A45">
        <w:rPr>
          <w:i/>
          <w:sz w:val="24"/>
          <w:szCs w:val="24"/>
        </w:rPr>
        <w:t>10</w:t>
      </w:r>
      <w:r w:rsidRPr="003E1E47">
        <w:rPr>
          <w:i/>
          <w:sz w:val="24"/>
          <w:szCs w:val="24"/>
        </w:rPr>
        <w:t xml:space="preserve"> ∙ 0,6 Ν= </w:t>
      </w:r>
      <w:r w:rsidRPr="004E7A45">
        <w:rPr>
          <w:i/>
          <w:sz w:val="24"/>
          <w:szCs w:val="24"/>
        </w:rPr>
        <w:t>6</w:t>
      </w:r>
      <w:r>
        <w:rPr>
          <w:i/>
          <w:sz w:val="24"/>
          <w:szCs w:val="24"/>
        </w:rPr>
        <w:t xml:space="preserve"> </w:t>
      </w:r>
      <w:r w:rsidRPr="003E1E47">
        <w:rPr>
          <w:i/>
          <w:sz w:val="24"/>
          <w:szCs w:val="24"/>
        </w:rPr>
        <w:t>Ν</w:t>
      </w:r>
    </w:p>
    <w:p w:rsidR="000875FC" w:rsidRDefault="004E7A45" w:rsidP="00CD107D">
      <w:pPr>
        <w:ind w:left="340"/>
      </w:pPr>
      <w:r>
        <w:t>Παρατηρούμε ότι F</w:t>
      </w:r>
      <w:r w:rsidRPr="004E7A45">
        <w:rPr>
          <w:vertAlign w:val="subscript"/>
        </w:rPr>
        <w:t>3</w:t>
      </w:r>
      <w:r>
        <w:rPr>
          <w:vertAlign w:val="subscript"/>
        </w:rPr>
        <w:t>y</w:t>
      </w:r>
      <w:r w:rsidRPr="004E7A45">
        <w:t xml:space="preserve"> &gt;</w:t>
      </w:r>
      <w:r>
        <w:t xml:space="preserve"> Β,</w:t>
      </w:r>
      <w:r w:rsidRPr="004E7A45">
        <w:t xml:space="preserve"> </w:t>
      </w:r>
      <w:r>
        <w:t>συνεπώς στην κατακόρυφη διεύθυνση το σώμα θα επιταχυνθεί προς τα πάνω, χάνοντας την επαφή με το οριζόντιο επίπεδο</w:t>
      </w:r>
      <w:r w:rsidR="00BB69D4">
        <w:t>.</w:t>
      </w:r>
    </w:p>
    <w:p w:rsidR="009E59A7" w:rsidRDefault="009E59A7" w:rsidP="00CD107D">
      <w:pPr>
        <w:ind w:left="340"/>
      </w:pPr>
      <w:r>
        <w:t>Αλλά τότε</w:t>
      </w:r>
      <w:r w:rsidR="00A07AC0">
        <w:t xml:space="preserve"> το σώμα</w:t>
      </w:r>
      <w:r>
        <w:t xml:space="preserve"> θα επιταχυνθεί από την συνισταμένη δύναμη, για την οποία έχουμε:</w:t>
      </w:r>
    </w:p>
    <w:p w:rsidR="00A07AC0" w:rsidRDefault="00A07AC0" w:rsidP="00A07AC0">
      <w:pPr>
        <w:jc w:val="center"/>
      </w:pPr>
      <w:r>
        <w:rPr>
          <w:noProof/>
        </w:rPr>
        <mc:AlternateContent>
          <mc:Choice Requires="wpc">
            <w:drawing>
              <wp:inline distT="0" distB="0" distL="0" distR="0" wp14:anchorId="61A484CD" wp14:editId="7F879538">
                <wp:extent cx="5217160" cy="1122680"/>
                <wp:effectExtent l="0" t="0" r="2540" b="1270"/>
                <wp:docPr id="1" name="Καμβάς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accent4">
                            <a:lumMod val="40000"/>
                            <a:lumOff val="60000"/>
                          </a:schemeClr>
                        </a:solidFill>
                      </wpc:bg>
                      <wpc:whole/>
                      <wps:wsp>
                        <wps:cNvPr id="2" name="Πλαίσιο κειμένου 2"/>
                        <wps:cNvSpPr txBox="1"/>
                        <wps:spPr>
                          <a:xfrm>
                            <a:off x="217715" y="217716"/>
                            <a:ext cx="2041072" cy="740228"/>
                          </a:xfrm>
                          <a:prstGeom prst="rect">
                            <a:avLst/>
                          </a:prstGeom>
                          <a:noFill/>
                          <a:ln w="6350">
                            <a:noFill/>
                          </a:ln>
                        </wps:spPr>
                        <wps:txbx>
                          <w:txbxContent>
                            <w:p w:rsidR="00A07AC0" w:rsidRPr="009E59A7" w:rsidRDefault="00A07AC0" w:rsidP="00A07AC0">
                              <w:pPr>
                                <w:spacing w:line="480" w:lineRule="auto"/>
                                <w:rPr>
                                  <w:i/>
                                  <w:sz w:val="24"/>
                                  <w:szCs w:val="24"/>
                                </w:rPr>
                              </w:pPr>
                              <w:proofErr w:type="spellStart"/>
                              <w:r w:rsidRPr="009E59A7">
                                <w:rPr>
                                  <w:i/>
                                  <w:sz w:val="24"/>
                                  <w:szCs w:val="24"/>
                                </w:rPr>
                                <w:t>ΣF</w:t>
                              </w:r>
                              <w:r w:rsidRPr="009E59A7">
                                <w:rPr>
                                  <w:i/>
                                  <w:sz w:val="24"/>
                                  <w:szCs w:val="24"/>
                                  <w:vertAlign w:val="subscript"/>
                                </w:rPr>
                                <w:t>y</w:t>
                              </w:r>
                              <w:proofErr w:type="spellEnd"/>
                              <w:r w:rsidRPr="009E59A7">
                                <w:rPr>
                                  <w:i/>
                                  <w:sz w:val="24"/>
                                  <w:szCs w:val="24"/>
                                </w:rPr>
                                <w:t>=F</w:t>
                              </w:r>
                              <w:r w:rsidRPr="009E59A7">
                                <w:rPr>
                                  <w:i/>
                                  <w:sz w:val="24"/>
                                  <w:szCs w:val="24"/>
                                  <w:vertAlign w:val="subscript"/>
                                </w:rPr>
                                <w:t>3y</w:t>
                              </w:r>
                              <w:r w:rsidRPr="009E59A7">
                                <w:rPr>
                                  <w:i/>
                                  <w:sz w:val="24"/>
                                  <w:szCs w:val="24"/>
                                </w:rPr>
                                <w:t>-Β=6 Ν-5Ν = 1Ν</w:t>
                              </w:r>
                            </w:p>
                            <w:p w:rsidR="00A07AC0" w:rsidRPr="009E59A7" w:rsidRDefault="00A07AC0" w:rsidP="00A07AC0">
                              <w:pPr>
                                <w:spacing w:line="480" w:lineRule="auto"/>
                                <w:rPr>
                                  <w:i/>
                                  <w:sz w:val="24"/>
                                  <w:szCs w:val="24"/>
                                </w:rPr>
                              </w:pPr>
                              <w:proofErr w:type="spellStart"/>
                              <w:r w:rsidRPr="009E59A7">
                                <w:rPr>
                                  <w:i/>
                                  <w:sz w:val="24"/>
                                  <w:szCs w:val="24"/>
                                </w:rPr>
                                <w:t>ΣF</w:t>
                              </w:r>
                              <w:r w:rsidRPr="009E59A7">
                                <w:rPr>
                                  <w:i/>
                                  <w:sz w:val="24"/>
                                  <w:szCs w:val="24"/>
                                  <w:vertAlign w:val="subscript"/>
                                </w:rPr>
                                <w:t>x</w:t>
                              </w:r>
                              <w:proofErr w:type="spellEnd"/>
                              <w:r w:rsidRPr="009E59A7">
                                <w:rPr>
                                  <w:i/>
                                  <w:sz w:val="24"/>
                                  <w:szCs w:val="24"/>
                                </w:rPr>
                                <w:t>= F</w:t>
                              </w:r>
                              <w:r w:rsidRPr="009E59A7">
                                <w:rPr>
                                  <w:i/>
                                  <w:sz w:val="24"/>
                                  <w:szCs w:val="24"/>
                                  <w:vertAlign w:val="subscript"/>
                                </w:rPr>
                                <w:t>3x</w:t>
                              </w:r>
                              <w:r w:rsidRPr="009E59A7">
                                <w:rPr>
                                  <w:i/>
                                  <w:sz w:val="24"/>
                                  <w:szCs w:val="24"/>
                                </w:rPr>
                                <w:t xml:space="preserve">= 8Ν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Πλαίσιο κειμένου 3"/>
                        <wps:cNvSpPr txBox="1"/>
                        <wps:spPr>
                          <a:xfrm>
                            <a:off x="2237015" y="413659"/>
                            <a:ext cx="2901042" cy="473527"/>
                          </a:xfrm>
                          <a:prstGeom prst="rect">
                            <a:avLst/>
                          </a:prstGeom>
                          <a:solidFill>
                            <a:schemeClr val="accent4">
                              <a:lumMod val="40000"/>
                              <a:lumOff val="60000"/>
                            </a:schemeClr>
                          </a:solidFill>
                          <a:ln w="6350">
                            <a:noFill/>
                          </a:ln>
                        </wps:spPr>
                        <wps:txbx>
                          <w:txbxContent>
                            <w:p w:rsidR="00A07AC0" w:rsidRPr="00A07AC0" w:rsidRDefault="00A07AC0" w:rsidP="00A07AC0">
                              <w:pPr>
                                <w:spacing w:line="480" w:lineRule="auto"/>
                                <w:rPr>
                                  <w:i/>
                                  <w:color w:val="FFFFFF" w:themeColor="background1"/>
                                  <w:sz w:val="24"/>
                                  <w:szCs w:val="24"/>
                                  <w:lang w:val="en-US"/>
                                  <w14:textFill>
                                    <w14:noFill/>
                                  </w14:textFill>
                                </w:rPr>
                              </w:pPr>
                              <w:r w:rsidRPr="00A07AC0">
                                <w:rPr>
                                  <w:i/>
                                  <w:color w:val="FFFFFF" w:themeColor="background1"/>
                                  <w:position w:val="-16"/>
                                  <w:sz w:val="24"/>
                                  <w:szCs w:val="24"/>
                                  <w:lang w:val="en-US"/>
                                  <w14:textFill>
                                    <w14:noFill/>
                                  </w14:textFill>
                                </w:rPr>
                                <w:object w:dxaOrig="4080" w:dyaOrig="480">
                                  <v:shape id="_x0000_i1123" type="#_x0000_t75" style="width:204pt;height:24pt">
                                    <v:imagedata r:id="rId18" o:title=""/>
                                  </v:shape>
                                  <o:OLEObject Type="Embed" ProgID="Equation.DSMT4" ShapeID="_x0000_i1123" DrawAspect="Content" ObjectID="_1644563996" r:id="rId1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Δεξί άγκιστρο 4"/>
                        <wps:cNvSpPr/>
                        <wps:spPr>
                          <a:xfrm rot="10800000" flipH="1">
                            <a:off x="2032361" y="255815"/>
                            <a:ext cx="226425" cy="647700"/>
                          </a:xfrm>
                          <a:prstGeom prst="rightBrace">
                            <a:avLst>
                              <a:gd name="adj1" fmla="val 8333"/>
                              <a:gd name="adj2" fmla="val 48431"/>
                            </a:avLst>
                          </a:prstGeom>
                          <a:ln w="1270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1A484CD" id="Καμβάς 1" o:spid="_x0000_s1026" editas="canvas" style="width:410.8pt;height:88.4pt;mso-position-horizontal-relative:char;mso-position-vertical-relative:line" coordsize="52171,1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">
                <v:shape id="_x0000_s1027" type="#_x0000_t75" style="position:absolute;width:52171;height:11226;visibility:visible;mso-wrap-style:square" filled="t" fillcolor="#ffe599 [1303]">
                  <v:fill o:detectmouseclick="t"/>
                  <v:path o:connecttype="none"/>
                </v:shape>
                <v:shapetype id="_x0000_t202" coordsize="21600,21600" o:spt="202" path="m,l,21600r21600,l21600,xe">
                  <v:stroke joinstyle="miter"/>
                  <v:path gradientshapeok="t" o:connecttype="rect"/>
                </v:shapetype>
                <v:shape id="Πλαίσιο κειμένου 2" o:spid="_x0000_s1028" type="#_x0000_t202" style="position:absolute;left:2177;top:2177;width:20410;height:7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rsidR="00A07AC0" w:rsidRPr="009E59A7" w:rsidRDefault="00A07AC0" w:rsidP="00A07AC0">
                        <w:pPr>
                          <w:spacing w:line="480" w:lineRule="auto"/>
                          <w:rPr>
                            <w:i/>
                            <w:sz w:val="24"/>
                            <w:szCs w:val="24"/>
                          </w:rPr>
                        </w:pPr>
                        <w:proofErr w:type="spellStart"/>
                        <w:r w:rsidRPr="009E59A7">
                          <w:rPr>
                            <w:i/>
                            <w:sz w:val="24"/>
                            <w:szCs w:val="24"/>
                          </w:rPr>
                          <w:t>ΣF</w:t>
                        </w:r>
                        <w:r w:rsidRPr="009E59A7">
                          <w:rPr>
                            <w:i/>
                            <w:sz w:val="24"/>
                            <w:szCs w:val="24"/>
                            <w:vertAlign w:val="subscript"/>
                          </w:rPr>
                          <w:t>y</w:t>
                        </w:r>
                        <w:proofErr w:type="spellEnd"/>
                        <w:r w:rsidRPr="009E59A7">
                          <w:rPr>
                            <w:i/>
                            <w:sz w:val="24"/>
                            <w:szCs w:val="24"/>
                          </w:rPr>
                          <w:t>=F</w:t>
                        </w:r>
                        <w:r w:rsidRPr="009E59A7">
                          <w:rPr>
                            <w:i/>
                            <w:sz w:val="24"/>
                            <w:szCs w:val="24"/>
                            <w:vertAlign w:val="subscript"/>
                          </w:rPr>
                          <w:t>3y</w:t>
                        </w:r>
                        <w:r w:rsidRPr="009E59A7">
                          <w:rPr>
                            <w:i/>
                            <w:sz w:val="24"/>
                            <w:szCs w:val="24"/>
                          </w:rPr>
                          <w:t>-Β=6 Ν-5Ν = 1Ν</w:t>
                        </w:r>
                      </w:p>
                      <w:p w:rsidR="00A07AC0" w:rsidRPr="009E59A7" w:rsidRDefault="00A07AC0" w:rsidP="00A07AC0">
                        <w:pPr>
                          <w:spacing w:line="480" w:lineRule="auto"/>
                          <w:rPr>
                            <w:i/>
                            <w:sz w:val="24"/>
                            <w:szCs w:val="24"/>
                          </w:rPr>
                        </w:pPr>
                        <w:proofErr w:type="spellStart"/>
                        <w:r w:rsidRPr="009E59A7">
                          <w:rPr>
                            <w:i/>
                            <w:sz w:val="24"/>
                            <w:szCs w:val="24"/>
                          </w:rPr>
                          <w:t>ΣF</w:t>
                        </w:r>
                        <w:r w:rsidRPr="009E59A7">
                          <w:rPr>
                            <w:i/>
                            <w:sz w:val="24"/>
                            <w:szCs w:val="24"/>
                            <w:vertAlign w:val="subscript"/>
                          </w:rPr>
                          <w:t>x</w:t>
                        </w:r>
                        <w:proofErr w:type="spellEnd"/>
                        <w:r w:rsidRPr="009E59A7">
                          <w:rPr>
                            <w:i/>
                            <w:sz w:val="24"/>
                            <w:szCs w:val="24"/>
                          </w:rPr>
                          <w:t>= F</w:t>
                        </w:r>
                        <w:r w:rsidRPr="009E59A7">
                          <w:rPr>
                            <w:i/>
                            <w:sz w:val="24"/>
                            <w:szCs w:val="24"/>
                            <w:vertAlign w:val="subscript"/>
                          </w:rPr>
                          <w:t>3x</w:t>
                        </w:r>
                        <w:r w:rsidRPr="009E59A7">
                          <w:rPr>
                            <w:i/>
                            <w:sz w:val="24"/>
                            <w:szCs w:val="24"/>
                          </w:rPr>
                          <w:t xml:space="preserve">= 8Ν </w:t>
                        </w:r>
                      </w:p>
                    </w:txbxContent>
                  </v:textbox>
                </v:shape>
                <v:shape id="Πλαίσιο κειμένου 3" o:spid="_x0000_s1029" type="#_x0000_t202" style="position:absolute;left:22370;top:4136;width:29010;height:4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" fillcolor="#ffe599 [1303]" stroked="f" strokeweight=".5pt">
                  <v:textbox>
                    <w:txbxContent>
                      <w:p w:rsidR="00A07AC0" w:rsidRPr="00A07AC0" w:rsidRDefault="00A07AC0" w:rsidP="00A07AC0">
                        <w:pPr>
                          <w:spacing w:line="480" w:lineRule="auto"/>
                          <w:rPr>
                            <w:i/>
                            <w:color w:val="FFFFFF" w:themeColor="background1"/>
                            <w:sz w:val="24"/>
                            <w:szCs w:val="24"/>
                            <w:lang w:val="en-US"/>
                            <w14:textFill>
                              <w14:noFill/>
                            </w14:textFill>
                          </w:rPr>
                        </w:pPr>
                        <w:r w:rsidRPr="00A07AC0">
                          <w:rPr>
                            <w:i/>
                            <w:color w:val="FFFFFF" w:themeColor="background1"/>
                            <w:position w:val="-16"/>
                            <w:sz w:val="24"/>
                            <w:szCs w:val="24"/>
                            <w:lang w:val="en-US"/>
                            <w14:textFill>
                              <w14:noFill/>
                            </w14:textFill>
                          </w:rPr>
                          <w:object w:dxaOrig="4080" w:dyaOrig="480">
                            <v:shape id="_x0000_i1123" type="#_x0000_t75" style="width:204pt;height:24pt">
                              <v:imagedata r:id="rId18" o:title=""/>
                            </v:shape>
                            <o:OLEObject Type="Embed" ProgID="Equation.DSMT4" ShapeID="_x0000_i1123" DrawAspect="Content" ObjectID="_1644563996" r:id="rId20"/>
                          </w:objec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Δεξί άγκιστρο 4" o:spid="_x0000_s1030" type="#_x0000_t88" style="position:absolute;left:20323;top:2558;width:2264;height:6477;rotation:18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" adj="629,10461" strokecolor="#0d0d0d [3069]" strokeweight="1pt">
                  <v:stroke joinstyle="miter"/>
                </v:shape>
                <w10:anchorlock/>
              </v:group>
            </w:pict>
          </mc:Fallback>
        </mc:AlternateContent>
      </w:r>
    </w:p>
    <w:p w:rsidR="00A07AC0" w:rsidRDefault="00CD107D" w:rsidP="00CD107D">
      <w:pPr>
        <w:ind w:left="340"/>
      </w:pPr>
      <w:r>
        <w:rPr>
          <w:noProof/>
        </w:rPr>
        <w:object w:dxaOrig="225" w:dyaOrig="225">
          <v:shape id="_x0000_s1035" type="#_x0000_t75" style="position:absolute;left:0;text-align:left;margin-left:365.15pt;margin-top:21.2pt;width:117.05pt;height:61.25pt;z-index:251667456;mso-position-horizontal-relative:text;mso-position-vertical-relative:text" filled="t" fillcolor="#a8d08d [1945]">
            <v:fill color2="white [3212]" rotate="t" type="gradient"/>
            <v:imagedata r:id="rId21" o:title=""/>
            <w10:wrap type="square"/>
          </v:shape>
          <o:OLEObject Type="Embed" ProgID="Visio.Drawing.15" ShapeID="_x0000_s1035" DrawAspect="Content" ObjectID="_1644563995" r:id="rId22"/>
        </w:object>
      </w:r>
      <w:r w:rsidR="001F140F">
        <w:t xml:space="preserve"> </w:t>
      </w:r>
      <w:r w:rsidR="00A07AC0">
        <w:t>Με διεύθυνση που σχηματίζει με την οριζόντια διεύθυνση γωνία φ</w:t>
      </w:r>
      <w:r w:rsidR="00A07AC0">
        <w:t>, όπου</w:t>
      </w:r>
    </w:p>
    <w:p w:rsidR="00A07AC0" w:rsidRDefault="00A07AC0" w:rsidP="00A07AC0">
      <w:pPr>
        <w:jc w:val="center"/>
      </w:pPr>
      <w:r w:rsidRPr="00A07AC0">
        <w:rPr>
          <w:position w:val="-30"/>
        </w:rPr>
        <w:object w:dxaOrig="2360" w:dyaOrig="720">
          <v:shape id="_x0000_i1128" type="#_x0000_t75" style="width:118pt;height:36pt" o:ole="">
            <v:imagedata r:id="rId23" o:title=""/>
          </v:shape>
          <o:OLEObject Type="Embed" ProgID="Equation.DSMT4" ShapeID="_x0000_i1128" DrawAspect="Content" ObjectID="_1644563989" r:id="rId24"/>
        </w:object>
      </w:r>
    </w:p>
    <w:p w:rsidR="001F140F" w:rsidRDefault="001F140F" w:rsidP="00CD107D">
      <w:pPr>
        <w:ind w:left="340"/>
      </w:pPr>
      <w:r>
        <w:t>Με βάση αυτά το σώμα αποκτά επιτάχυνση, ίδιας κατεύθυνσης με τη συνισταμένη δύναμη, όπως στο σχήμα, με μέτρο:</w:t>
      </w:r>
    </w:p>
    <w:p w:rsidR="001F140F" w:rsidRDefault="001F140F" w:rsidP="001F140F">
      <w:pPr>
        <w:jc w:val="center"/>
      </w:pPr>
      <w:r w:rsidRPr="00832A6B">
        <w:rPr>
          <w:position w:val="-28"/>
        </w:rPr>
        <w:object w:dxaOrig="4380" w:dyaOrig="720">
          <v:shape id="_x0000_i1146" type="#_x0000_t75" style="width:219.2pt;height:36pt" o:ole="">
            <v:imagedata r:id="rId25" o:title=""/>
          </v:shape>
          <o:OLEObject Type="Embed" ProgID="Equation.DSMT4" ShapeID="_x0000_i1146" DrawAspect="Content" ObjectID="_1644563990" r:id="rId26"/>
        </w:object>
      </w:r>
    </w:p>
    <w:p w:rsidR="007318EA" w:rsidRDefault="007318EA" w:rsidP="007318EA">
      <w:pPr>
        <w:jc w:val="right"/>
      </w:pPr>
      <w:r w:rsidRPr="00735C9B">
        <w:rPr>
          <w:b/>
          <w:i/>
          <w:color w:val="0070C0"/>
          <w:sz w:val="24"/>
          <w:szCs w:val="24"/>
        </w:rPr>
        <w:t>dmargaris@gmail.com</w:t>
      </w:r>
      <w:bookmarkStart w:id="0" w:name="_GoBack"/>
      <w:bookmarkEnd w:id="0"/>
    </w:p>
    <w:sectPr w:rsidR="007318EA" w:rsidSect="00465D8E">
      <w:headerReference w:type="default" r:id="rId27"/>
      <w:footerReference w:type="default" r:id="rId28"/>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1AD6" w:rsidRDefault="00921AD6">
      <w:pPr>
        <w:spacing w:after="0" w:line="240" w:lineRule="auto"/>
      </w:pPr>
      <w:r>
        <w:separator/>
      </w:r>
    </w:p>
  </w:endnote>
  <w:endnote w:type="continuationSeparator" w:id="0">
    <w:p w:rsidR="00921AD6" w:rsidRDefault="00921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1AD6" w:rsidRDefault="00921AD6">
      <w:pPr>
        <w:spacing w:after="0" w:line="240" w:lineRule="auto"/>
      </w:pPr>
      <w:r>
        <w:separator/>
      </w:r>
    </w:p>
  </w:footnote>
  <w:footnote w:type="continuationSeparator" w:id="0">
    <w:p w:rsidR="00921AD6" w:rsidRDefault="00921AD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DC79EA">
      <w:rPr>
        <w:i/>
      </w:rPr>
      <w:t>Δυναμ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F9F8611E"/>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15:restartNumberingAfterBreak="0">
    <w:nsid w:val="6CF00C63"/>
    <w:multiLevelType w:val="hybridMultilevel"/>
    <w:tmpl w:val="B8F05100"/>
    <w:lvl w:ilvl="0" w:tplc="C5909E92">
      <w:start w:val="1"/>
      <w:numFmt w:val="lowerRoman"/>
      <w:pStyle w:val="1"/>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79EA"/>
    <w:rsid w:val="00021C39"/>
    <w:rsid w:val="000701A8"/>
    <w:rsid w:val="000875FC"/>
    <w:rsid w:val="000977C1"/>
    <w:rsid w:val="000A5A2D"/>
    <w:rsid w:val="000C34FC"/>
    <w:rsid w:val="000F06A4"/>
    <w:rsid w:val="001764F7"/>
    <w:rsid w:val="001865ED"/>
    <w:rsid w:val="001C6C61"/>
    <w:rsid w:val="001D066D"/>
    <w:rsid w:val="001F140F"/>
    <w:rsid w:val="00334BD8"/>
    <w:rsid w:val="00342B66"/>
    <w:rsid w:val="003B4900"/>
    <w:rsid w:val="003D2058"/>
    <w:rsid w:val="003D5E6E"/>
    <w:rsid w:val="003E1E47"/>
    <w:rsid w:val="0041752B"/>
    <w:rsid w:val="0044454D"/>
    <w:rsid w:val="00465D8E"/>
    <w:rsid w:val="004E7A45"/>
    <w:rsid w:val="004F7518"/>
    <w:rsid w:val="00500099"/>
    <w:rsid w:val="0050193F"/>
    <w:rsid w:val="005428E3"/>
    <w:rsid w:val="00572886"/>
    <w:rsid w:val="005C059F"/>
    <w:rsid w:val="00667E23"/>
    <w:rsid w:val="00717932"/>
    <w:rsid w:val="007318EA"/>
    <w:rsid w:val="00741766"/>
    <w:rsid w:val="007E115B"/>
    <w:rsid w:val="007F202E"/>
    <w:rsid w:val="0081576D"/>
    <w:rsid w:val="00832A6B"/>
    <w:rsid w:val="008945AD"/>
    <w:rsid w:val="00913D20"/>
    <w:rsid w:val="00921AD6"/>
    <w:rsid w:val="009A1C4D"/>
    <w:rsid w:val="009E59A7"/>
    <w:rsid w:val="00A07AC0"/>
    <w:rsid w:val="00A731A3"/>
    <w:rsid w:val="00AC5AC3"/>
    <w:rsid w:val="00B11C3D"/>
    <w:rsid w:val="00B820C2"/>
    <w:rsid w:val="00BB69D4"/>
    <w:rsid w:val="00C53B4B"/>
    <w:rsid w:val="00C820F8"/>
    <w:rsid w:val="00CA7A43"/>
    <w:rsid w:val="00CD107D"/>
    <w:rsid w:val="00CE5353"/>
    <w:rsid w:val="00D045EF"/>
    <w:rsid w:val="00D2754A"/>
    <w:rsid w:val="00D82210"/>
    <w:rsid w:val="00DA441F"/>
    <w:rsid w:val="00DC79EA"/>
    <w:rsid w:val="00DE49E1"/>
    <w:rsid w:val="00EA64C4"/>
    <w:rsid w:val="00EB2362"/>
    <w:rsid w:val="00EB6640"/>
    <w:rsid w:val="00EC647B"/>
    <w:rsid w:val="00EE7957"/>
    <w:rsid w:val="00F62E2B"/>
    <w:rsid w:val="00F6515A"/>
    <w:rsid w:val="00F91B31"/>
    <w:rsid w:val="00F93D4B"/>
    <w:rsid w:val="00FC5711"/>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65930860"/>
  <w15:chartTrackingRefBased/>
  <w15:docId w15:val="{95CF1B11-3D23-4236-8EE4-1EC9C4E089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4E7A45"/>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CD107D"/>
    <w:pPr>
      <w:numPr>
        <w:numId w:val="13"/>
      </w:numPr>
      <w:tabs>
        <w:tab w:val="clear" w:pos="340"/>
      </w:tabs>
      <w:spacing w:after="0"/>
      <w:ind w:left="357" w:hanging="357"/>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3BC4B-DBC6-4017-B132-B4531452B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3</Pages>
  <Words>484</Words>
  <Characters>2617</Characters>
  <Application>Microsoft Office Word</Application>
  <DocSecurity>0</DocSecurity>
  <Lines>21</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3</cp:revision>
  <dcterms:created xsi:type="dcterms:W3CDTF">2020-02-29T18:33:00Z</dcterms:created>
  <dcterms:modified xsi:type="dcterms:W3CDTF">2020-03-01T08:32:00Z</dcterms:modified>
</cp:coreProperties>
</file>